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12AC25" w14:textId="77777777" w:rsidR="00505530" w:rsidRDefault="00505530" w:rsidP="00505530">
      <w:pPr>
        <w:pStyle w:val="Heading1"/>
      </w:pPr>
      <w:r>
        <w:t>Projektisuunnitelma</w:t>
      </w:r>
    </w:p>
    <w:p w14:paraId="7F630B89" w14:textId="77777777" w:rsidR="00505530" w:rsidRDefault="00505530" w:rsidP="00505530"/>
    <w:sdt>
      <w:sdtPr>
        <w:rPr>
          <w:rFonts w:asciiTheme="minorHAnsi" w:eastAsiaTheme="minorHAnsi" w:hAnsiTheme="minorHAnsi" w:cstheme="minorBidi"/>
          <w:color w:val="auto"/>
          <w:sz w:val="24"/>
          <w:szCs w:val="22"/>
        </w:rPr>
        <w:id w:val="-2045743080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sdt>
          <w:sdtPr>
            <w:rPr>
              <w:rFonts w:asciiTheme="minorHAnsi" w:eastAsiaTheme="minorHAnsi" w:hAnsiTheme="minorHAnsi" w:cstheme="minorBidi"/>
              <w:color w:val="auto"/>
              <w:sz w:val="24"/>
              <w:szCs w:val="22"/>
            </w:rPr>
            <w:id w:val="-164326220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  <w:sz w:val="22"/>
            </w:rPr>
          </w:sdtEndPr>
          <w:sdtContent>
            <w:p w14:paraId="15BE8FF7" w14:textId="77777777" w:rsidR="00505530" w:rsidRDefault="00505530" w:rsidP="00505530">
              <w:pPr>
                <w:pStyle w:val="TOCHeading"/>
              </w:pPr>
              <w:r>
                <w:t>Sisällysluettelo</w:t>
              </w:r>
            </w:p>
            <w:p w14:paraId="4AA5C0AF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510085841" w:history="1"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3DDDE21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2" w:history="1">
                <w:r w:rsidRPr="00A65E99">
                  <w:rPr>
                    <w:rStyle w:val="Hyperlink"/>
                    <w:noProof/>
                  </w:rPr>
                  <w:t>1 Taustaa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19F68B1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3" w:history="1">
                <w:r w:rsidRPr="00A65E99">
                  <w:rPr>
                    <w:rStyle w:val="Hyperlink"/>
                    <w:noProof/>
                  </w:rPr>
                  <w:t>2 Tehtävä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B7FF377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4" w:history="1">
                <w:r w:rsidRPr="00A65E99">
                  <w:rPr>
                    <w:rStyle w:val="Hyperlink"/>
                    <w:noProof/>
                  </w:rPr>
                  <w:t>3 Tulostavoittee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6ABF9AB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5" w:history="1">
                <w:r w:rsidRPr="00A65E99">
                  <w:rPr>
                    <w:rStyle w:val="Hyperlink"/>
                    <w:noProof/>
                  </w:rPr>
                  <w:t>4 Rajaukse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E95E778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6" w:history="1">
                <w:r w:rsidRPr="00A65E99">
                  <w:rPr>
                    <w:rStyle w:val="Hyperlink"/>
                    <w:noProof/>
                  </w:rPr>
                  <w:t>5 Ympäristö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77DDB1F8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7" w:history="1">
                <w:r w:rsidRPr="00A65E99">
                  <w:rPr>
                    <w:rStyle w:val="Hyperlink"/>
                    <w:noProof/>
                  </w:rPr>
                  <w:t>6 Osatehtävät ja aikataulu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0F016CF6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8" w:history="1">
                <w:r w:rsidRPr="00A65E99">
                  <w:rPr>
                    <w:rStyle w:val="Hyperlink"/>
                    <w:noProof/>
                  </w:rPr>
                  <w:t>7 Henkilöresurssi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44BDC234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49" w:history="1">
                <w:r w:rsidRPr="00A65E99">
                  <w:rPr>
                    <w:rStyle w:val="Hyperlink"/>
                    <w:noProof/>
                  </w:rPr>
                  <w:t>8 Kustannukse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3ED01E81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50" w:history="1">
                <w:r w:rsidRPr="00A65E99">
                  <w:rPr>
                    <w:rStyle w:val="Hyperlink"/>
                    <w:noProof/>
                  </w:rPr>
                  <w:t>9 Työmenetelmät ja kuvaamine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512F1DFE" w14:textId="77777777" w:rsidR="00505530" w:rsidRDefault="00505530" w:rsidP="00505530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  <w:sz w:val="22"/>
                  <w:lang w:eastAsia="fi-FI"/>
                </w:rPr>
              </w:pPr>
              <w:hyperlink w:anchor="_Toc510085851" w:history="1">
                <w:r w:rsidRPr="00A65E99">
                  <w:rPr>
                    <w:rStyle w:val="Hyperlink"/>
                    <w:noProof/>
                  </w:rPr>
                  <w:t>10 Riskit ja keskeyttämiskriteerit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5100858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14:paraId="179E7F07" w14:textId="77777777" w:rsidR="00505530" w:rsidRDefault="00505530" w:rsidP="00505530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14:paraId="367BFCA5" w14:textId="77777777" w:rsidR="00505530" w:rsidRDefault="00505530" w:rsidP="00505530">
          <w:pPr>
            <w:spacing w:line="240" w:lineRule="auto"/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32"/>
            </w:rPr>
          </w:pPr>
          <w:r>
            <w:br w:type="page"/>
          </w:r>
        </w:p>
        <w:p w14:paraId="4D981C42" w14:textId="77777777" w:rsidR="00505530" w:rsidRDefault="00505530" w:rsidP="00505530">
          <w:pPr>
            <w:pStyle w:val="Heading1"/>
            <w:spacing w:line="240" w:lineRule="auto"/>
          </w:pPr>
        </w:p>
        <w:p w14:paraId="5F80F368" w14:textId="77777777" w:rsidR="00505530" w:rsidRDefault="00505530" w:rsidP="00505530">
          <w:pPr>
            <w:pStyle w:val="Heading1"/>
            <w:spacing w:line="240" w:lineRule="auto"/>
          </w:pPr>
          <w:bookmarkStart w:id="0" w:name="_Toc510085842"/>
          <w:r w:rsidRPr="002C493A">
            <w:t>1 Taustaa</w:t>
          </w:r>
          <w:bookmarkEnd w:id="0"/>
        </w:p>
        <w:p w14:paraId="7106B80B" w14:textId="77777777" w:rsidR="00505530" w:rsidRPr="006015FC" w:rsidRDefault="00505530" w:rsidP="00505530">
          <w:pPr>
            <w:ind w:left="1304"/>
          </w:pPr>
          <w:bookmarkStart w:id="1" w:name="_Toc510085843"/>
          <w:r>
            <w:t>Koululle on tarkoitus suunnitella ohjelma e-urheilusta koulukurssissa käytettäväksi. Tuotteessa on nettisovellus, jossa pelaajat voivat merkitä tuntinsa, pitää päiväkirjaa.</w:t>
          </w:r>
        </w:p>
        <w:p w14:paraId="29CF60FA" w14:textId="77777777" w:rsidR="00505530" w:rsidRDefault="00505530" w:rsidP="00505530">
          <w:pPr>
            <w:pStyle w:val="Heading1"/>
            <w:spacing w:line="240" w:lineRule="auto"/>
          </w:pPr>
          <w:r>
            <w:t>2 Tehtävä</w:t>
          </w:r>
          <w:bookmarkEnd w:id="1"/>
        </w:p>
        <w:p w14:paraId="13C82EB7" w14:textId="77777777" w:rsidR="00505530" w:rsidRPr="006015FC" w:rsidRDefault="00505530" w:rsidP="00505530">
          <w:pPr>
            <w:ind w:left="1304"/>
          </w:pPr>
          <w:bookmarkStart w:id="2" w:name="_Toc510085844"/>
          <w:r>
            <w:t>Tehtävänä on suunnitella ohjelma e-urheilusta koulukurssissa käytettäväksi. Tuotteessa on nettisovellus, jossa pelaajat voivat merkitä tuntinsa, pitää päiväkirjaa.</w:t>
          </w:r>
        </w:p>
        <w:p w14:paraId="01B4D86F" w14:textId="77777777" w:rsidR="00505530" w:rsidRDefault="00505530" w:rsidP="00505530">
          <w:pPr>
            <w:pStyle w:val="Heading1"/>
            <w:spacing w:line="240" w:lineRule="auto"/>
          </w:pPr>
          <w:r>
            <w:t>3 Tulostavoitteet</w:t>
          </w:r>
          <w:bookmarkEnd w:id="2"/>
        </w:p>
        <w:p w14:paraId="11DFC569" w14:textId="77777777" w:rsidR="00505530" w:rsidRPr="00043D95" w:rsidRDefault="00505530" w:rsidP="00505530">
          <w:pPr>
            <w:spacing w:line="240" w:lineRule="auto"/>
            <w:ind w:left="1418"/>
          </w:pPr>
          <w:r>
            <w:t xml:space="preserve">Projekti on valmis, kun </w:t>
          </w:r>
          <w:r>
            <w:t>suunnitelmat ja määritelmä</w:t>
          </w:r>
          <w:r>
            <w:t xml:space="preserve"> </w:t>
          </w:r>
          <w:r>
            <w:t>ovat</w:t>
          </w:r>
          <w:r>
            <w:t xml:space="preserve"> valmiina.</w:t>
          </w:r>
        </w:p>
        <w:p w14:paraId="50A511A1" w14:textId="77777777" w:rsidR="00505530" w:rsidRPr="002C493A" w:rsidRDefault="00505530" w:rsidP="00505530">
          <w:pPr>
            <w:pStyle w:val="Heading1"/>
            <w:spacing w:line="240" w:lineRule="auto"/>
          </w:pPr>
          <w:bookmarkStart w:id="3" w:name="_Toc510085845"/>
          <w:r w:rsidRPr="002C493A">
            <w:t>4 Rajaukset</w:t>
          </w:r>
          <w:bookmarkEnd w:id="3"/>
        </w:p>
        <w:p w14:paraId="67A23F14" w14:textId="77777777" w:rsidR="00505530" w:rsidRPr="002C493A" w:rsidRDefault="00505530" w:rsidP="00505530">
          <w:pPr>
            <w:tabs>
              <w:tab w:val="left" w:pos="1410"/>
            </w:tabs>
            <w:spacing w:line="240" w:lineRule="auto"/>
          </w:pPr>
          <w:r>
            <w:tab/>
            <w:t>Projektiin ei kuulu toteutus.</w:t>
          </w:r>
        </w:p>
        <w:p w14:paraId="565ACA31" w14:textId="77777777" w:rsidR="00505530" w:rsidRPr="002C493A" w:rsidRDefault="00505530" w:rsidP="00505530">
          <w:pPr>
            <w:pStyle w:val="Heading1"/>
            <w:spacing w:line="240" w:lineRule="auto"/>
          </w:pPr>
          <w:bookmarkStart w:id="4" w:name="_Toc510085846"/>
          <w:r w:rsidRPr="002C493A">
            <w:t>5 Ympäristö</w:t>
          </w:r>
          <w:bookmarkEnd w:id="4"/>
        </w:p>
        <w:p w14:paraId="740B912A" w14:textId="77777777" w:rsidR="00505530" w:rsidRDefault="00505530" w:rsidP="00505530">
          <w:pPr>
            <w:tabs>
              <w:tab w:val="left" w:pos="1418"/>
            </w:tabs>
            <w:spacing w:line="240" w:lineRule="auto"/>
          </w:pPr>
          <w:r>
            <w:tab/>
          </w:r>
        </w:p>
        <w:p w14:paraId="7ACCF084" w14:textId="77777777" w:rsidR="00505530" w:rsidRDefault="00505530" w:rsidP="00505530">
          <w:pPr>
            <w:tabs>
              <w:tab w:val="left" w:pos="1418"/>
            </w:tabs>
            <w:spacing w:line="240" w:lineRule="auto"/>
          </w:pPr>
          <w:r>
            <w:tab/>
          </w:r>
          <w:r>
            <w:object w:dxaOrig="9510" w:dyaOrig="7635" w14:anchorId="225B42A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396pt;height:318pt" o:ole="">
                <v:imagedata r:id="rId7" o:title=""/>
              </v:shape>
              <o:OLEObject Type="Embed" ProgID="Visio.Drawing.15" ShapeID="_x0000_i1029" DrawAspect="Content" ObjectID="_1609757323" r:id="rId8"/>
            </w:object>
          </w:r>
        </w:p>
        <w:p w14:paraId="2333E653" w14:textId="77777777" w:rsidR="00505530" w:rsidRDefault="00505530" w:rsidP="00505530">
          <w:pPr>
            <w:tabs>
              <w:tab w:val="left" w:pos="1418"/>
            </w:tabs>
            <w:spacing w:line="240" w:lineRule="auto"/>
          </w:pPr>
        </w:p>
        <w:p w14:paraId="1917C70F" w14:textId="77777777" w:rsidR="00505530" w:rsidRDefault="00505530" w:rsidP="00505530">
          <w:pPr>
            <w:tabs>
              <w:tab w:val="left" w:pos="1418"/>
            </w:tabs>
            <w:spacing w:line="240" w:lineRule="auto"/>
          </w:pPr>
        </w:p>
        <w:p w14:paraId="403C5A2C" w14:textId="77777777" w:rsidR="00505530" w:rsidRDefault="00505530" w:rsidP="00505530">
          <w:pPr>
            <w:tabs>
              <w:tab w:val="left" w:pos="1418"/>
            </w:tabs>
            <w:spacing w:line="240" w:lineRule="auto"/>
          </w:pPr>
        </w:p>
        <w:p w14:paraId="665C2E03" w14:textId="77777777" w:rsidR="00505530" w:rsidRDefault="00505530" w:rsidP="00505530">
          <w:pPr>
            <w:pStyle w:val="Heading1"/>
            <w:spacing w:line="240" w:lineRule="auto"/>
          </w:pPr>
          <w:bookmarkStart w:id="5" w:name="_Toc510085847"/>
          <w:r>
            <w:lastRenderedPageBreak/>
            <w:t>6</w:t>
          </w:r>
          <w:r w:rsidRPr="002C493A">
            <w:t xml:space="preserve"> Osatehtävät ja aikataulu</w:t>
          </w:r>
          <w:bookmarkEnd w:id="5"/>
        </w:p>
        <w:p w14:paraId="795E15BC" w14:textId="04EECE6C" w:rsidR="00505530" w:rsidRPr="00C94B9F" w:rsidRDefault="008B354A" w:rsidP="00505530">
          <w:r>
            <w:rPr>
              <w:noProof/>
              <w:lang w:eastAsia="fi-FI"/>
            </w:rPr>
            <w:drawing>
              <wp:inline distT="0" distB="0" distL="0" distR="0" wp14:anchorId="148C7399" wp14:editId="224A782C">
                <wp:extent cx="6480175" cy="1099185"/>
                <wp:effectExtent l="0" t="0" r="0" b="5715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9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480175" cy="109918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1BFC0883" w14:textId="3AE1FF32" w:rsidR="00505530" w:rsidRPr="002C493A" w:rsidRDefault="00505530" w:rsidP="00505530">
          <w:pPr>
            <w:spacing w:line="240" w:lineRule="auto"/>
          </w:pPr>
          <w:r>
            <w:tab/>
          </w:r>
        </w:p>
        <w:p w14:paraId="2EDF5D23" w14:textId="77777777" w:rsidR="00505530" w:rsidRDefault="00505530" w:rsidP="00505530">
          <w:pPr>
            <w:pStyle w:val="Heading1"/>
            <w:spacing w:line="240" w:lineRule="auto"/>
          </w:pPr>
          <w:bookmarkStart w:id="6" w:name="_Toc510085848"/>
          <w:r>
            <w:t>7 Henkilöresurssit</w:t>
          </w:r>
          <w:bookmarkEnd w:id="6"/>
        </w:p>
        <w:p w14:paraId="4A04CF7F" w14:textId="77777777" w:rsidR="00505530" w:rsidRDefault="00505530" w:rsidP="00505530">
          <w:pPr>
            <w:spacing w:line="240" w:lineRule="auto"/>
          </w:pPr>
          <w:r>
            <w:tab/>
          </w:r>
          <w:r>
            <w:tab/>
          </w:r>
        </w:p>
        <w:p w14:paraId="3599156D" w14:textId="77777777" w:rsidR="00505530" w:rsidRDefault="00505530" w:rsidP="00505530">
          <w:pPr>
            <w:spacing w:line="240" w:lineRule="auto"/>
            <w:ind w:left="720" w:firstLine="720"/>
          </w:pPr>
          <w:r>
            <w:object w:dxaOrig="6720" w:dyaOrig="4365" w14:anchorId="3F732B56">
              <v:shape id="_x0000_i1030" type="#_x0000_t75" style="width:137.25pt;height:93.75pt" o:ole="">
                <v:imagedata r:id="rId10" o:title="" croptop="-771f" cropbottom="34182f" cropleft="-500f" cropright="35519f"/>
              </v:shape>
              <o:OLEObject Type="Embed" ProgID="Visio.Drawing.15" ShapeID="_x0000_i1030" DrawAspect="Content" ObjectID="_1609757324" r:id="rId11"/>
            </w:object>
          </w:r>
        </w:p>
        <w:p w14:paraId="4CD7CBB7" w14:textId="77777777" w:rsidR="00505530" w:rsidRDefault="00505530" w:rsidP="00505530">
          <w:pPr>
            <w:pStyle w:val="Heading1"/>
            <w:spacing w:line="240" w:lineRule="auto"/>
          </w:pPr>
          <w:bookmarkStart w:id="7" w:name="_Toc510085849"/>
          <w:r>
            <w:t>8 Kustannukset</w:t>
          </w:r>
          <w:bookmarkEnd w:id="7"/>
        </w:p>
        <w:tbl>
          <w:tblPr>
            <w:tblStyle w:val="TableGrid"/>
            <w:tblpPr w:leftFromText="141" w:rightFromText="141" w:vertAnchor="text" w:horzAnchor="margin" w:tblpY="73"/>
            <w:tblW w:w="0" w:type="auto"/>
            <w:tblLook w:val="04A0" w:firstRow="1" w:lastRow="0" w:firstColumn="1" w:lastColumn="0" w:noHBand="0" w:noVBand="1"/>
          </w:tblPr>
          <w:tblGrid>
            <w:gridCol w:w="1980"/>
            <w:gridCol w:w="2163"/>
            <w:gridCol w:w="2163"/>
          </w:tblGrid>
          <w:tr w:rsidR="00505530" w14:paraId="55CD89E3" w14:textId="77777777" w:rsidTr="005B2DA4">
            <w:trPr>
              <w:trHeight w:val="530"/>
            </w:trPr>
            <w:tc>
              <w:tcPr>
                <w:tcW w:w="1980" w:type="dxa"/>
              </w:tcPr>
              <w:p w14:paraId="0DAF1283" w14:textId="77777777" w:rsidR="00505530" w:rsidRDefault="00505530" w:rsidP="005B2DA4">
                <w:r>
                  <w:t>Työntekijä</w:t>
                </w:r>
              </w:p>
            </w:tc>
            <w:tc>
              <w:tcPr>
                <w:tcW w:w="2163" w:type="dxa"/>
              </w:tcPr>
              <w:p w14:paraId="1065D5B4" w14:textId="77777777" w:rsidR="00505530" w:rsidRDefault="00505530" w:rsidP="005B2DA4">
                <w:r>
                  <w:t>Suunnitellut tunnit</w:t>
                </w:r>
              </w:p>
            </w:tc>
            <w:tc>
              <w:tcPr>
                <w:tcW w:w="2163" w:type="dxa"/>
              </w:tcPr>
              <w:p w14:paraId="2DC41104" w14:textId="77777777" w:rsidR="00505530" w:rsidRDefault="00505530" w:rsidP="005B2DA4">
                <w:r>
                  <w:t>Toteutuneet tunnit</w:t>
                </w:r>
              </w:p>
            </w:tc>
          </w:tr>
          <w:tr w:rsidR="00505530" w14:paraId="61B6CD99" w14:textId="77777777" w:rsidTr="005B2DA4">
            <w:trPr>
              <w:trHeight w:val="259"/>
            </w:trPr>
            <w:tc>
              <w:tcPr>
                <w:tcW w:w="1980" w:type="dxa"/>
              </w:tcPr>
              <w:p w14:paraId="492FB596" w14:textId="77777777" w:rsidR="00505530" w:rsidRDefault="00505530" w:rsidP="005B2DA4">
                <w:r>
                  <w:t>Teo Langi</w:t>
                </w:r>
              </w:p>
            </w:tc>
            <w:tc>
              <w:tcPr>
                <w:tcW w:w="2163" w:type="dxa"/>
              </w:tcPr>
              <w:p w14:paraId="46561974" w14:textId="4B871C79" w:rsidR="00505530" w:rsidRDefault="008B354A" w:rsidP="008B354A">
                <w:pPr>
                  <w:jc w:val="center"/>
                </w:pPr>
                <w:r>
                  <w:t>42h</w:t>
                </w:r>
                <w:bookmarkStart w:id="8" w:name="_GoBack"/>
                <w:bookmarkEnd w:id="8"/>
              </w:p>
            </w:tc>
            <w:tc>
              <w:tcPr>
                <w:tcW w:w="2163" w:type="dxa"/>
              </w:tcPr>
              <w:p w14:paraId="701B486F" w14:textId="77777777" w:rsidR="00505530" w:rsidRDefault="00505530" w:rsidP="005B2DA4">
                <w:r>
                  <w:t>0h</w:t>
                </w:r>
              </w:p>
            </w:tc>
          </w:tr>
        </w:tbl>
        <w:p w14:paraId="3CFA496A" w14:textId="77777777" w:rsidR="00505530" w:rsidRPr="003737A9" w:rsidRDefault="00505530" w:rsidP="00505530"/>
        <w:p w14:paraId="68DF3163" w14:textId="77777777" w:rsidR="00505530" w:rsidRDefault="00505530" w:rsidP="00505530">
          <w:pPr>
            <w:spacing w:line="240" w:lineRule="auto"/>
          </w:pPr>
          <w:r>
            <w:tab/>
          </w:r>
          <w:r>
            <w:tab/>
          </w:r>
        </w:p>
        <w:p w14:paraId="5576808D" w14:textId="77777777" w:rsidR="00505530" w:rsidRDefault="00505530" w:rsidP="00505530">
          <w:pPr>
            <w:spacing w:line="240" w:lineRule="auto"/>
          </w:pPr>
        </w:p>
        <w:p w14:paraId="3E2E760B" w14:textId="77777777" w:rsidR="00505530" w:rsidRDefault="00505530" w:rsidP="00505530">
          <w:pPr>
            <w:pStyle w:val="Heading1"/>
            <w:spacing w:line="240" w:lineRule="auto"/>
          </w:pPr>
          <w:bookmarkStart w:id="9" w:name="_Toc510085850"/>
          <w:r>
            <w:t>9 Työmenetelmät ja kuvaaminen</w:t>
          </w:r>
          <w:bookmarkEnd w:id="9"/>
          <w:r>
            <w:t xml:space="preserve"> </w:t>
          </w:r>
          <w:r>
            <w:tab/>
          </w:r>
          <w:r>
            <w:tab/>
          </w:r>
        </w:p>
        <w:p w14:paraId="17734F27" w14:textId="77777777" w:rsidR="00505530" w:rsidRDefault="00505530" w:rsidP="00505530">
          <w:pPr>
            <w:ind w:left="1080" w:firstLine="360"/>
          </w:pPr>
        </w:p>
        <w:p w14:paraId="3DB045C3" w14:textId="77777777" w:rsidR="00505530" w:rsidRDefault="00505530" w:rsidP="00505530">
          <w:pPr>
            <w:ind w:left="1080" w:firstLine="360"/>
          </w:pPr>
          <w:r>
            <w:t>Dokumentit:</w:t>
          </w:r>
        </w:p>
        <w:p w14:paraId="2E712554" w14:textId="77777777" w:rsidR="00505530" w:rsidRDefault="00505530" w:rsidP="00505530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Projektisuunnitelma</w:t>
          </w:r>
        </w:p>
        <w:p w14:paraId="45B1D90A" w14:textId="77777777" w:rsidR="00505530" w:rsidRDefault="00505530" w:rsidP="00505530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Esitutkimus</w:t>
          </w:r>
        </w:p>
        <w:p w14:paraId="52E02016" w14:textId="77777777" w:rsidR="00505530" w:rsidRDefault="00505530" w:rsidP="00505530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Käyttötapauskaavio</w:t>
          </w:r>
        </w:p>
        <w:p w14:paraId="7B3BC275" w14:textId="77777777" w:rsidR="00505530" w:rsidRDefault="00505530" w:rsidP="00505530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Gantt-kaavio</w:t>
          </w:r>
        </w:p>
        <w:p w14:paraId="3E9FF3DF" w14:textId="77777777" w:rsidR="00505530" w:rsidRDefault="00505530" w:rsidP="00505530">
          <w:pPr>
            <w:pStyle w:val="ListParagraph"/>
            <w:numPr>
              <w:ilvl w:val="0"/>
              <w:numId w:val="35"/>
            </w:numPr>
            <w:spacing w:after="160" w:line="259" w:lineRule="auto"/>
          </w:pPr>
          <w:r>
            <w:t>Loppuraportti</w:t>
          </w:r>
        </w:p>
        <w:p w14:paraId="195B851C" w14:textId="77777777" w:rsidR="00505530" w:rsidRDefault="00505530" w:rsidP="00505530">
          <w:pPr>
            <w:pStyle w:val="Heading1"/>
            <w:spacing w:line="240" w:lineRule="auto"/>
          </w:pPr>
          <w:bookmarkStart w:id="10" w:name="_Toc510085851"/>
          <w:r>
            <w:t>10 Riskit ja keskeyttämiskriteerit</w:t>
          </w:r>
          <w:bookmarkEnd w:id="10"/>
        </w:p>
        <w:p w14:paraId="670E4781" w14:textId="77777777" w:rsidR="00505530" w:rsidRPr="00133274" w:rsidRDefault="00505530" w:rsidP="00505530">
          <w:pPr>
            <w:ind w:left="1304"/>
          </w:pPr>
          <w:r>
            <w:t>Riskeinä toimintakyvylle on sairastuminen.</w:t>
          </w:r>
          <w:r>
            <w:rPr>
              <w:b/>
              <w:sz w:val="24"/>
            </w:rPr>
            <w:tab/>
          </w:r>
          <w:r w:rsidRPr="00133274">
            <w:t>Muihin riskeihin kuuluu se</w:t>
          </w:r>
          <w:r>
            <w:t>,</w:t>
          </w:r>
          <w:r w:rsidRPr="00133274">
            <w:t xml:space="preserve"> että projektissa menee</w:t>
          </w:r>
          <w:r>
            <w:t xml:space="preserve"> kauemmin kuin on suunniteltu</w:t>
          </w:r>
        </w:p>
        <w:p w14:paraId="29DA12E1" w14:textId="77777777" w:rsidR="00505530" w:rsidRPr="002C493A" w:rsidRDefault="00505530" w:rsidP="00505530">
          <w:pPr>
            <w:tabs>
              <w:tab w:val="left" w:pos="1418"/>
            </w:tabs>
            <w:spacing w:line="240" w:lineRule="auto"/>
          </w:pPr>
        </w:p>
      </w:sdtContent>
    </w:sdt>
    <w:p w14:paraId="2E13149C" w14:textId="77777777" w:rsidR="00505530" w:rsidRPr="004B5C0D" w:rsidRDefault="00505530" w:rsidP="00505530">
      <w:pPr>
        <w:rPr>
          <w:sz w:val="28"/>
        </w:rPr>
      </w:pPr>
      <w:r>
        <w:tab/>
      </w:r>
    </w:p>
    <w:p w14:paraId="2D0A7A77" w14:textId="77777777" w:rsidR="00505530" w:rsidRPr="001A56B9" w:rsidRDefault="00505530" w:rsidP="00505530">
      <w:pPr>
        <w:pStyle w:val="ListParagraph"/>
      </w:pPr>
    </w:p>
    <w:p w14:paraId="06090040" w14:textId="77777777" w:rsidR="006015FC" w:rsidRPr="00505530" w:rsidRDefault="006015FC" w:rsidP="00505530"/>
    <w:sectPr w:rsidR="006015FC" w:rsidRPr="00505530" w:rsidSect="004061CB">
      <w:headerReference w:type="default" r:id="rId12"/>
      <w:footerReference w:type="default" r:id="rId13"/>
      <w:pgSz w:w="11906" w:h="16838"/>
      <w:pgMar w:top="567" w:right="567" w:bottom="56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DF99DE5" w14:textId="77777777" w:rsidR="00C95F35" w:rsidRDefault="00C95F35" w:rsidP="007D2226">
      <w:pPr>
        <w:spacing w:after="0" w:line="240" w:lineRule="auto"/>
      </w:pPr>
      <w:r>
        <w:separator/>
      </w:r>
    </w:p>
  </w:endnote>
  <w:endnote w:type="continuationSeparator" w:id="0">
    <w:p w14:paraId="0D4A6D2E" w14:textId="77777777" w:rsidR="00C95F35" w:rsidRDefault="00C95F35" w:rsidP="007D2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CF9B35" w14:textId="77777777" w:rsidR="00E31392" w:rsidRDefault="00E31392">
    <w:pPr>
      <w:pStyle w:val="Footer"/>
    </w:pPr>
    <w:r>
      <w:tab/>
    </w:r>
    <w:r>
      <w:tab/>
    </w:r>
  </w:p>
  <w:p w14:paraId="23822808" w14:textId="77777777" w:rsidR="00E31392" w:rsidRDefault="00E313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175808" w14:textId="77777777" w:rsidR="00C95F35" w:rsidRDefault="00C95F35" w:rsidP="007D2226">
      <w:pPr>
        <w:spacing w:after="0" w:line="240" w:lineRule="auto"/>
      </w:pPr>
      <w:r>
        <w:separator/>
      </w:r>
    </w:p>
  </w:footnote>
  <w:footnote w:type="continuationSeparator" w:id="0">
    <w:p w14:paraId="50F0EC3E" w14:textId="77777777" w:rsidR="00C95F35" w:rsidRDefault="00C95F35" w:rsidP="007D22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E6D660" w14:textId="42600D3D" w:rsidR="00E31392" w:rsidRDefault="001A56B9" w:rsidP="007D2226">
    <w:pPr>
      <w:pStyle w:val="Header"/>
      <w:pBdr>
        <w:bottom w:val="single" w:sz="4" w:space="1" w:color="auto"/>
      </w:pBdr>
    </w:pPr>
    <w:r>
      <w:t>Teo Langi</w:t>
    </w:r>
    <w:r w:rsidR="004C27B1">
      <w:tab/>
    </w:r>
    <w:r w:rsidR="00F32964">
      <w:t>Projektisuunnitelma</w:t>
    </w:r>
    <w:r>
      <w:tab/>
    </w:r>
    <w:r w:rsidR="004C27B1" w:rsidRPr="006343F5">
      <w:fldChar w:fldCharType="begin"/>
    </w:r>
    <w:r w:rsidR="004C27B1" w:rsidRPr="006343F5">
      <w:instrText xml:space="preserve"> PAGE  \* Arabic  \* MERGEFORMAT </w:instrText>
    </w:r>
    <w:r w:rsidR="004C27B1" w:rsidRPr="006343F5">
      <w:fldChar w:fldCharType="separate"/>
    </w:r>
    <w:r w:rsidR="008B354A">
      <w:rPr>
        <w:noProof/>
      </w:rPr>
      <w:t>2</w:t>
    </w:r>
    <w:r w:rsidR="004C27B1" w:rsidRPr="006343F5">
      <w:fldChar w:fldCharType="end"/>
    </w:r>
    <w:r w:rsidR="004C27B1" w:rsidRPr="006343F5">
      <w:t xml:space="preserve"> (</w:t>
    </w:r>
    <w:r w:rsidR="00CE64D8">
      <w:rPr>
        <w:noProof/>
      </w:rPr>
      <w:fldChar w:fldCharType="begin"/>
    </w:r>
    <w:r w:rsidR="00CE64D8">
      <w:rPr>
        <w:noProof/>
      </w:rPr>
      <w:instrText xml:space="preserve"> NUMPAGES  \* Arabic  \* MERGEFORMAT </w:instrText>
    </w:r>
    <w:r w:rsidR="00CE64D8">
      <w:rPr>
        <w:noProof/>
      </w:rPr>
      <w:fldChar w:fldCharType="separate"/>
    </w:r>
    <w:r w:rsidR="008B354A">
      <w:rPr>
        <w:noProof/>
      </w:rPr>
      <w:t>3</w:t>
    </w:r>
    <w:r w:rsidR="00CE64D8">
      <w:rPr>
        <w:noProof/>
      </w:rPr>
      <w:fldChar w:fldCharType="end"/>
    </w:r>
    <w:r w:rsidR="004C27B1" w:rsidRPr="006343F5">
      <w:t>)</w:t>
    </w:r>
  </w:p>
  <w:p w14:paraId="02BAEBE2" w14:textId="77777777" w:rsidR="00E31392" w:rsidRDefault="00E3139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B60064"/>
    <w:multiLevelType w:val="hybridMultilevel"/>
    <w:tmpl w:val="0D086660"/>
    <w:lvl w:ilvl="0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B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" w15:restartNumberingAfterBreak="0">
    <w:nsid w:val="0A51708A"/>
    <w:multiLevelType w:val="hybridMultilevel"/>
    <w:tmpl w:val="488EF410"/>
    <w:lvl w:ilvl="0" w:tplc="040B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" w15:restartNumberingAfterBreak="0">
    <w:nsid w:val="0A95238F"/>
    <w:multiLevelType w:val="hybridMultilevel"/>
    <w:tmpl w:val="9A5C2822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" w15:restartNumberingAfterBreak="0">
    <w:nsid w:val="0ADC3A27"/>
    <w:multiLevelType w:val="hybridMultilevel"/>
    <w:tmpl w:val="35460FB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4" w15:restartNumberingAfterBreak="0">
    <w:nsid w:val="13B414AF"/>
    <w:multiLevelType w:val="hybridMultilevel"/>
    <w:tmpl w:val="7512962A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5" w15:restartNumberingAfterBreak="0">
    <w:nsid w:val="15825611"/>
    <w:multiLevelType w:val="hybridMultilevel"/>
    <w:tmpl w:val="E084C5AC"/>
    <w:lvl w:ilvl="0" w:tplc="232E033E">
      <w:start w:val="18"/>
      <w:numFmt w:val="bullet"/>
      <w:lvlText w:val="-"/>
      <w:lvlJc w:val="left"/>
      <w:pPr>
        <w:ind w:left="1664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6" w15:restartNumberingAfterBreak="0">
    <w:nsid w:val="16847975"/>
    <w:multiLevelType w:val="hybridMultilevel"/>
    <w:tmpl w:val="99109DBE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7" w15:restartNumberingAfterBreak="0">
    <w:nsid w:val="188A0D78"/>
    <w:multiLevelType w:val="hybridMultilevel"/>
    <w:tmpl w:val="D3C6ECE6"/>
    <w:lvl w:ilvl="0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8" w15:restartNumberingAfterBreak="0">
    <w:nsid w:val="207C6D22"/>
    <w:multiLevelType w:val="hybridMultilevel"/>
    <w:tmpl w:val="F8A0A8D0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9" w15:restartNumberingAfterBreak="0">
    <w:nsid w:val="22460EEB"/>
    <w:multiLevelType w:val="hybridMultilevel"/>
    <w:tmpl w:val="FB0EEAEA"/>
    <w:lvl w:ilvl="0" w:tplc="040B0001">
      <w:start w:val="1"/>
      <w:numFmt w:val="bullet"/>
      <w:lvlText w:val=""/>
      <w:lvlJc w:val="left"/>
      <w:pPr>
        <w:ind w:left="296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68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40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12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584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56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28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00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8728" w:hanging="360"/>
      </w:pPr>
      <w:rPr>
        <w:rFonts w:ascii="Wingdings" w:hAnsi="Wingdings" w:hint="default"/>
      </w:rPr>
    </w:lvl>
  </w:abstractNum>
  <w:abstractNum w:abstractNumId="10" w15:restartNumberingAfterBreak="0">
    <w:nsid w:val="23576EE8"/>
    <w:multiLevelType w:val="hybridMultilevel"/>
    <w:tmpl w:val="3064F10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1" w15:restartNumberingAfterBreak="0">
    <w:nsid w:val="28655E81"/>
    <w:multiLevelType w:val="hybridMultilevel"/>
    <w:tmpl w:val="80FA8BE6"/>
    <w:lvl w:ilvl="0" w:tplc="040B000F">
      <w:start w:val="1"/>
      <w:numFmt w:val="decimal"/>
      <w:lvlText w:val="%1."/>
      <w:lvlJc w:val="left"/>
      <w:pPr>
        <w:ind w:left="2024" w:hanging="360"/>
      </w:pPr>
    </w:lvl>
    <w:lvl w:ilvl="1" w:tplc="040B0019" w:tentative="1">
      <w:start w:val="1"/>
      <w:numFmt w:val="lowerLetter"/>
      <w:lvlText w:val="%2."/>
      <w:lvlJc w:val="left"/>
      <w:pPr>
        <w:ind w:left="2744" w:hanging="360"/>
      </w:pPr>
    </w:lvl>
    <w:lvl w:ilvl="2" w:tplc="040B001B" w:tentative="1">
      <w:start w:val="1"/>
      <w:numFmt w:val="lowerRoman"/>
      <w:lvlText w:val="%3."/>
      <w:lvlJc w:val="right"/>
      <w:pPr>
        <w:ind w:left="3464" w:hanging="180"/>
      </w:pPr>
    </w:lvl>
    <w:lvl w:ilvl="3" w:tplc="040B000F" w:tentative="1">
      <w:start w:val="1"/>
      <w:numFmt w:val="decimal"/>
      <w:lvlText w:val="%4."/>
      <w:lvlJc w:val="left"/>
      <w:pPr>
        <w:ind w:left="4184" w:hanging="360"/>
      </w:pPr>
    </w:lvl>
    <w:lvl w:ilvl="4" w:tplc="040B0019" w:tentative="1">
      <w:start w:val="1"/>
      <w:numFmt w:val="lowerLetter"/>
      <w:lvlText w:val="%5."/>
      <w:lvlJc w:val="left"/>
      <w:pPr>
        <w:ind w:left="4904" w:hanging="360"/>
      </w:pPr>
    </w:lvl>
    <w:lvl w:ilvl="5" w:tplc="040B001B" w:tentative="1">
      <w:start w:val="1"/>
      <w:numFmt w:val="lowerRoman"/>
      <w:lvlText w:val="%6."/>
      <w:lvlJc w:val="right"/>
      <w:pPr>
        <w:ind w:left="5624" w:hanging="180"/>
      </w:pPr>
    </w:lvl>
    <w:lvl w:ilvl="6" w:tplc="040B000F" w:tentative="1">
      <w:start w:val="1"/>
      <w:numFmt w:val="decimal"/>
      <w:lvlText w:val="%7."/>
      <w:lvlJc w:val="left"/>
      <w:pPr>
        <w:ind w:left="6344" w:hanging="360"/>
      </w:pPr>
    </w:lvl>
    <w:lvl w:ilvl="7" w:tplc="040B0019" w:tentative="1">
      <w:start w:val="1"/>
      <w:numFmt w:val="lowerLetter"/>
      <w:lvlText w:val="%8."/>
      <w:lvlJc w:val="left"/>
      <w:pPr>
        <w:ind w:left="7064" w:hanging="360"/>
      </w:pPr>
    </w:lvl>
    <w:lvl w:ilvl="8" w:tplc="040B001B" w:tentative="1">
      <w:start w:val="1"/>
      <w:numFmt w:val="lowerRoman"/>
      <w:lvlText w:val="%9."/>
      <w:lvlJc w:val="right"/>
      <w:pPr>
        <w:ind w:left="7784" w:hanging="180"/>
      </w:pPr>
    </w:lvl>
  </w:abstractNum>
  <w:abstractNum w:abstractNumId="12" w15:restartNumberingAfterBreak="0">
    <w:nsid w:val="2A3B4FC8"/>
    <w:multiLevelType w:val="hybridMultilevel"/>
    <w:tmpl w:val="2A6CFC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F11E25"/>
    <w:multiLevelType w:val="hybridMultilevel"/>
    <w:tmpl w:val="3CB43C56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4" w15:restartNumberingAfterBreak="0">
    <w:nsid w:val="30CF3334"/>
    <w:multiLevelType w:val="hybridMultilevel"/>
    <w:tmpl w:val="1476695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5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6" w15:restartNumberingAfterBreak="0">
    <w:nsid w:val="39581F8E"/>
    <w:multiLevelType w:val="hybridMultilevel"/>
    <w:tmpl w:val="6E0E8108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17" w15:restartNumberingAfterBreak="0">
    <w:nsid w:val="3B252F10"/>
    <w:multiLevelType w:val="hybridMultilevel"/>
    <w:tmpl w:val="F5DA305C"/>
    <w:lvl w:ilvl="0" w:tplc="E2103A7C">
      <w:start w:val="10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44104CB0"/>
    <w:multiLevelType w:val="hybridMultilevel"/>
    <w:tmpl w:val="383234AE"/>
    <w:lvl w:ilvl="0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19" w15:restartNumberingAfterBreak="0">
    <w:nsid w:val="45DA7C8F"/>
    <w:multiLevelType w:val="hybridMultilevel"/>
    <w:tmpl w:val="8510528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8F25FF"/>
    <w:multiLevelType w:val="hybridMultilevel"/>
    <w:tmpl w:val="B25E3578"/>
    <w:lvl w:ilvl="0" w:tplc="FFFFFFFF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1" w15:restartNumberingAfterBreak="0">
    <w:nsid w:val="5B384676"/>
    <w:multiLevelType w:val="hybridMultilevel"/>
    <w:tmpl w:val="AD004AA4"/>
    <w:lvl w:ilvl="0" w:tplc="040B0001">
      <w:start w:val="1"/>
      <w:numFmt w:val="bullet"/>
      <w:lvlText w:val=""/>
      <w:lvlJc w:val="left"/>
      <w:pPr>
        <w:ind w:left="2022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2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2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2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2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2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2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2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2" w:hanging="360"/>
      </w:pPr>
      <w:rPr>
        <w:rFonts w:ascii="Wingdings" w:hAnsi="Wingdings" w:hint="default"/>
      </w:rPr>
    </w:lvl>
  </w:abstractNum>
  <w:abstractNum w:abstractNumId="22" w15:restartNumberingAfterBreak="0">
    <w:nsid w:val="641831D2"/>
    <w:multiLevelType w:val="hybridMultilevel"/>
    <w:tmpl w:val="1346A73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5FB0D11"/>
    <w:multiLevelType w:val="hybridMultilevel"/>
    <w:tmpl w:val="EABE2C5C"/>
    <w:lvl w:ilvl="0" w:tplc="040B000F">
      <w:start w:val="1"/>
      <w:numFmt w:val="decimal"/>
      <w:lvlText w:val="%1."/>
      <w:lvlJc w:val="left"/>
      <w:pPr>
        <w:ind w:left="720" w:hanging="360"/>
      </w:p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254B46"/>
    <w:multiLevelType w:val="hybridMultilevel"/>
    <w:tmpl w:val="F9D4E3A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25" w15:restartNumberingAfterBreak="0">
    <w:nsid w:val="67724897"/>
    <w:multiLevelType w:val="hybridMultilevel"/>
    <w:tmpl w:val="2A22CFFA"/>
    <w:lvl w:ilvl="0" w:tplc="040B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6" w15:restartNumberingAfterBreak="0">
    <w:nsid w:val="69D86258"/>
    <w:multiLevelType w:val="hybridMultilevel"/>
    <w:tmpl w:val="24FC1FB4"/>
    <w:lvl w:ilvl="0" w:tplc="FFFFFFFF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FFFFFFFF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27" w15:restartNumberingAfterBreak="0">
    <w:nsid w:val="6B0C6E1D"/>
    <w:multiLevelType w:val="hybridMultilevel"/>
    <w:tmpl w:val="1D4440C2"/>
    <w:lvl w:ilvl="0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920"/>
        </w:tabs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8640"/>
        </w:tabs>
        <w:ind w:left="86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9360"/>
        </w:tabs>
        <w:ind w:left="9360" w:hanging="360"/>
      </w:pPr>
      <w:rPr>
        <w:rFonts w:ascii="Wingdings" w:hAnsi="Wingdings" w:hint="default"/>
      </w:rPr>
    </w:lvl>
  </w:abstractNum>
  <w:abstractNum w:abstractNumId="28" w15:restartNumberingAfterBreak="0">
    <w:nsid w:val="6B4A4D8B"/>
    <w:multiLevelType w:val="hybridMultilevel"/>
    <w:tmpl w:val="03A2BEC4"/>
    <w:lvl w:ilvl="0" w:tplc="040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EE632A7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30" w15:restartNumberingAfterBreak="0">
    <w:nsid w:val="74634587"/>
    <w:multiLevelType w:val="hybridMultilevel"/>
    <w:tmpl w:val="3530018C"/>
    <w:lvl w:ilvl="0" w:tplc="040B0001">
      <w:start w:val="1"/>
      <w:numFmt w:val="bullet"/>
      <w:lvlText w:val=""/>
      <w:lvlJc w:val="left"/>
      <w:pPr>
        <w:ind w:left="166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38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10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82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54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26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98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70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424" w:hanging="360"/>
      </w:pPr>
      <w:rPr>
        <w:rFonts w:ascii="Wingdings" w:hAnsi="Wingdings" w:hint="default"/>
      </w:rPr>
    </w:lvl>
  </w:abstractNum>
  <w:abstractNum w:abstractNumId="31" w15:restartNumberingAfterBreak="0">
    <w:nsid w:val="7A305244"/>
    <w:multiLevelType w:val="hybridMultilevel"/>
    <w:tmpl w:val="9EDC034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2" w15:restartNumberingAfterBreak="0">
    <w:nsid w:val="7B444222"/>
    <w:multiLevelType w:val="hybridMultilevel"/>
    <w:tmpl w:val="B1E05ACC"/>
    <w:lvl w:ilvl="0" w:tplc="040B000F">
      <w:start w:val="1"/>
      <w:numFmt w:val="decimal"/>
      <w:lvlText w:val="%1."/>
      <w:lvlJc w:val="left"/>
      <w:pPr>
        <w:ind w:left="1637" w:hanging="360"/>
      </w:pPr>
    </w:lvl>
    <w:lvl w:ilvl="1" w:tplc="040B0019" w:tentative="1">
      <w:start w:val="1"/>
      <w:numFmt w:val="lowerLetter"/>
      <w:lvlText w:val="%2."/>
      <w:lvlJc w:val="left"/>
      <w:pPr>
        <w:ind w:left="2357" w:hanging="360"/>
      </w:pPr>
    </w:lvl>
    <w:lvl w:ilvl="2" w:tplc="040B001B" w:tentative="1">
      <w:start w:val="1"/>
      <w:numFmt w:val="lowerRoman"/>
      <w:lvlText w:val="%3."/>
      <w:lvlJc w:val="right"/>
      <w:pPr>
        <w:ind w:left="3077" w:hanging="180"/>
      </w:pPr>
    </w:lvl>
    <w:lvl w:ilvl="3" w:tplc="040B000F" w:tentative="1">
      <w:start w:val="1"/>
      <w:numFmt w:val="decimal"/>
      <w:lvlText w:val="%4."/>
      <w:lvlJc w:val="left"/>
      <w:pPr>
        <w:ind w:left="3797" w:hanging="360"/>
      </w:pPr>
    </w:lvl>
    <w:lvl w:ilvl="4" w:tplc="040B0019" w:tentative="1">
      <w:start w:val="1"/>
      <w:numFmt w:val="lowerLetter"/>
      <w:lvlText w:val="%5."/>
      <w:lvlJc w:val="left"/>
      <w:pPr>
        <w:ind w:left="4517" w:hanging="360"/>
      </w:pPr>
    </w:lvl>
    <w:lvl w:ilvl="5" w:tplc="040B001B" w:tentative="1">
      <w:start w:val="1"/>
      <w:numFmt w:val="lowerRoman"/>
      <w:lvlText w:val="%6."/>
      <w:lvlJc w:val="right"/>
      <w:pPr>
        <w:ind w:left="5237" w:hanging="180"/>
      </w:pPr>
    </w:lvl>
    <w:lvl w:ilvl="6" w:tplc="040B000F" w:tentative="1">
      <w:start w:val="1"/>
      <w:numFmt w:val="decimal"/>
      <w:lvlText w:val="%7."/>
      <w:lvlJc w:val="left"/>
      <w:pPr>
        <w:ind w:left="5957" w:hanging="360"/>
      </w:pPr>
    </w:lvl>
    <w:lvl w:ilvl="7" w:tplc="040B0019" w:tentative="1">
      <w:start w:val="1"/>
      <w:numFmt w:val="lowerLetter"/>
      <w:lvlText w:val="%8."/>
      <w:lvlJc w:val="left"/>
      <w:pPr>
        <w:ind w:left="6677" w:hanging="360"/>
      </w:pPr>
    </w:lvl>
    <w:lvl w:ilvl="8" w:tplc="040B001B" w:tentative="1">
      <w:start w:val="1"/>
      <w:numFmt w:val="lowerRoman"/>
      <w:lvlText w:val="%9."/>
      <w:lvlJc w:val="right"/>
      <w:pPr>
        <w:ind w:left="7397" w:hanging="180"/>
      </w:pPr>
    </w:lvl>
  </w:abstractNum>
  <w:abstractNum w:abstractNumId="33" w15:restartNumberingAfterBreak="0">
    <w:nsid w:val="7BD61936"/>
    <w:multiLevelType w:val="hybridMultilevel"/>
    <w:tmpl w:val="B4302858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34" w15:restartNumberingAfterBreak="0">
    <w:nsid w:val="7F9D0664"/>
    <w:multiLevelType w:val="hybridMultilevel"/>
    <w:tmpl w:val="BFA837E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1"/>
  </w:num>
  <w:num w:numId="3">
    <w:abstractNumId w:val="8"/>
  </w:num>
  <w:num w:numId="4">
    <w:abstractNumId w:val="28"/>
  </w:num>
  <w:num w:numId="5">
    <w:abstractNumId w:val="16"/>
  </w:num>
  <w:num w:numId="6">
    <w:abstractNumId w:val="12"/>
  </w:num>
  <w:num w:numId="7">
    <w:abstractNumId w:val="23"/>
  </w:num>
  <w:num w:numId="8">
    <w:abstractNumId w:val="20"/>
  </w:num>
  <w:num w:numId="9">
    <w:abstractNumId w:val="29"/>
  </w:num>
  <w:num w:numId="10">
    <w:abstractNumId w:val="26"/>
  </w:num>
  <w:num w:numId="11">
    <w:abstractNumId w:val="7"/>
  </w:num>
  <w:num w:numId="12">
    <w:abstractNumId w:val="18"/>
  </w:num>
  <w:num w:numId="13">
    <w:abstractNumId w:val="27"/>
  </w:num>
  <w:num w:numId="14">
    <w:abstractNumId w:val="22"/>
  </w:num>
  <w:num w:numId="15">
    <w:abstractNumId w:val="34"/>
  </w:num>
  <w:num w:numId="16">
    <w:abstractNumId w:val="13"/>
  </w:num>
  <w:num w:numId="17">
    <w:abstractNumId w:val="32"/>
  </w:num>
  <w:num w:numId="18">
    <w:abstractNumId w:val="2"/>
  </w:num>
  <w:num w:numId="19">
    <w:abstractNumId w:val="11"/>
  </w:num>
  <w:num w:numId="20">
    <w:abstractNumId w:val="4"/>
  </w:num>
  <w:num w:numId="21">
    <w:abstractNumId w:val="9"/>
  </w:num>
  <w:num w:numId="22">
    <w:abstractNumId w:val="25"/>
  </w:num>
  <w:num w:numId="23">
    <w:abstractNumId w:val="0"/>
  </w:num>
  <w:num w:numId="24">
    <w:abstractNumId w:val="14"/>
  </w:num>
  <w:num w:numId="25">
    <w:abstractNumId w:val="3"/>
  </w:num>
  <w:num w:numId="26">
    <w:abstractNumId w:val="33"/>
  </w:num>
  <w:num w:numId="27">
    <w:abstractNumId w:val="10"/>
  </w:num>
  <w:num w:numId="28">
    <w:abstractNumId w:val="5"/>
  </w:num>
  <w:num w:numId="29">
    <w:abstractNumId w:val="15"/>
  </w:num>
  <w:num w:numId="30">
    <w:abstractNumId w:val="24"/>
  </w:num>
  <w:num w:numId="31">
    <w:abstractNumId w:val="31"/>
  </w:num>
  <w:num w:numId="32">
    <w:abstractNumId w:val="30"/>
  </w:num>
  <w:num w:numId="33">
    <w:abstractNumId w:val="1"/>
  </w:num>
  <w:num w:numId="34">
    <w:abstractNumId w:val="19"/>
  </w:num>
  <w:num w:numId="3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1304"/>
  <w:hyphenationZone w:val="425"/>
  <w:drawingGridHorizontalSpacing w:val="110"/>
  <w:displayHorizontalDrawingGridEvery w:val="2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2226"/>
    <w:rsid w:val="0001611D"/>
    <w:rsid w:val="00032D36"/>
    <w:rsid w:val="000337D8"/>
    <w:rsid w:val="00037DC5"/>
    <w:rsid w:val="00055E75"/>
    <w:rsid w:val="00084B29"/>
    <w:rsid w:val="000919B0"/>
    <w:rsid w:val="000B5AE2"/>
    <w:rsid w:val="000C3129"/>
    <w:rsid w:val="000E0283"/>
    <w:rsid w:val="000F0EEC"/>
    <w:rsid w:val="00107471"/>
    <w:rsid w:val="00132869"/>
    <w:rsid w:val="00133274"/>
    <w:rsid w:val="001672E5"/>
    <w:rsid w:val="001A56B9"/>
    <w:rsid w:val="001A586A"/>
    <w:rsid w:val="001B1C5A"/>
    <w:rsid w:val="001C369B"/>
    <w:rsid w:val="001C6EEC"/>
    <w:rsid w:val="001D2C97"/>
    <w:rsid w:val="001D4AD1"/>
    <w:rsid w:val="001E0A05"/>
    <w:rsid w:val="00201628"/>
    <w:rsid w:val="002043A0"/>
    <w:rsid w:val="00232F39"/>
    <w:rsid w:val="00234701"/>
    <w:rsid w:val="002450E8"/>
    <w:rsid w:val="00251791"/>
    <w:rsid w:val="00266204"/>
    <w:rsid w:val="0027657E"/>
    <w:rsid w:val="00284AA1"/>
    <w:rsid w:val="00295B14"/>
    <w:rsid w:val="002A36C7"/>
    <w:rsid w:val="002B0C74"/>
    <w:rsid w:val="002B335A"/>
    <w:rsid w:val="002B5623"/>
    <w:rsid w:val="002D0529"/>
    <w:rsid w:val="002E59D0"/>
    <w:rsid w:val="00302D61"/>
    <w:rsid w:val="003149BA"/>
    <w:rsid w:val="00323AA5"/>
    <w:rsid w:val="00340056"/>
    <w:rsid w:val="00340A62"/>
    <w:rsid w:val="00343F5D"/>
    <w:rsid w:val="003466A2"/>
    <w:rsid w:val="00346880"/>
    <w:rsid w:val="003832C8"/>
    <w:rsid w:val="00391CFB"/>
    <w:rsid w:val="003931F7"/>
    <w:rsid w:val="003A2ECF"/>
    <w:rsid w:val="003A63BA"/>
    <w:rsid w:val="003B7B88"/>
    <w:rsid w:val="003C6C6B"/>
    <w:rsid w:val="003E2EA1"/>
    <w:rsid w:val="004061CB"/>
    <w:rsid w:val="004159B3"/>
    <w:rsid w:val="004202BA"/>
    <w:rsid w:val="00430515"/>
    <w:rsid w:val="004471A4"/>
    <w:rsid w:val="004804F9"/>
    <w:rsid w:val="00486C22"/>
    <w:rsid w:val="004B1323"/>
    <w:rsid w:val="004B4B16"/>
    <w:rsid w:val="004B5C0D"/>
    <w:rsid w:val="004B78A9"/>
    <w:rsid w:val="004C1324"/>
    <w:rsid w:val="004C27B1"/>
    <w:rsid w:val="004C29B2"/>
    <w:rsid w:val="004F15E1"/>
    <w:rsid w:val="00500856"/>
    <w:rsid w:val="00505530"/>
    <w:rsid w:val="00554670"/>
    <w:rsid w:val="00556E88"/>
    <w:rsid w:val="00561A26"/>
    <w:rsid w:val="0057187B"/>
    <w:rsid w:val="0057216A"/>
    <w:rsid w:val="005872EB"/>
    <w:rsid w:val="00590948"/>
    <w:rsid w:val="00593790"/>
    <w:rsid w:val="005A3B18"/>
    <w:rsid w:val="005A40CD"/>
    <w:rsid w:val="005A7D79"/>
    <w:rsid w:val="005B3834"/>
    <w:rsid w:val="005D7F6F"/>
    <w:rsid w:val="005F2984"/>
    <w:rsid w:val="005F7352"/>
    <w:rsid w:val="006015FC"/>
    <w:rsid w:val="00603983"/>
    <w:rsid w:val="00604595"/>
    <w:rsid w:val="006067E7"/>
    <w:rsid w:val="0061303A"/>
    <w:rsid w:val="00633F5C"/>
    <w:rsid w:val="006343F5"/>
    <w:rsid w:val="00635D9A"/>
    <w:rsid w:val="0063674A"/>
    <w:rsid w:val="00655B1A"/>
    <w:rsid w:val="006709E5"/>
    <w:rsid w:val="0068489C"/>
    <w:rsid w:val="006B0ABE"/>
    <w:rsid w:val="006E581D"/>
    <w:rsid w:val="00704C23"/>
    <w:rsid w:val="00742ACE"/>
    <w:rsid w:val="00743923"/>
    <w:rsid w:val="00745392"/>
    <w:rsid w:val="00750A6D"/>
    <w:rsid w:val="007515E1"/>
    <w:rsid w:val="007558BD"/>
    <w:rsid w:val="00777A54"/>
    <w:rsid w:val="007A392D"/>
    <w:rsid w:val="007B0F50"/>
    <w:rsid w:val="007C564B"/>
    <w:rsid w:val="007C72D5"/>
    <w:rsid w:val="007D2226"/>
    <w:rsid w:val="007F6E29"/>
    <w:rsid w:val="00856250"/>
    <w:rsid w:val="00890C73"/>
    <w:rsid w:val="008A1698"/>
    <w:rsid w:val="008B354A"/>
    <w:rsid w:val="008D3871"/>
    <w:rsid w:val="008F5D94"/>
    <w:rsid w:val="00934C75"/>
    <w:rsid w:val="009371D0"/>
    <w:rsid w:val="009528DF"/>
    <w:rsid w:val="0099336B"/>
    <w:rsid w:val="009B1F98"/>
    <w:rsid w:val="009C14CD"/>
    <w:rsid w:val="009E0406"/>
    <w:rsid w:val="009E11F5"/>
    <w:rsid w:val="009F38C6"/>
    <w:rsid w:val="00A01D54"/>
    <w:rsid w:val="00A24BAB"/>
    <w:rsid w:val="00A26A03"/>
    <w:rsid w:val="00A53071"/>
    <w:rsid w:val="00A56986"/>
    <w:rsid w:val="00A84884"/>
    <w:rsid w:val="00A976E8"/>
    <w:rsid w:val="00AC371E"/>
    <w:rsid w:val="00AC5A04"/>
    <w:rsid w:val="00AD591F"/>
    <w:rsid w:val="00B020BE"/>
    <w:rsid w:val="00B03A6C"/>
    <w:rsid w:val="00B03B8F"/>
    <w:rsid w:val="00B40617"/>
    <w:rsid w:val="00B42BC0"/>
    <w:rsid w:val="00B518E8"/>
    <w:rsid w:val="00B64EDE"/>
    <w:rsid w:val="00B74AAE"/>
    <w:rsid w:val="00B84B70"/>
    <w:rsid w:val="00BA39EA"/>
    <w:rsid w:val="00BB1012"/>
    <w:rsid w:val="00BC0CAE"/>
    <w:rsid w:val="00BD5984"/>
    <w:rsid w:val="00BE1186"/>
    <w:rsid w:val="00BF368B"/>
    <w:rsid w:val="00C01469"/>
    <w:rsid w:val="00C0158C"/>
    <w:rsid w:val="00C028BD"/>
    <w:rsid w:val="00C1659C"/>
    <w:rsid w:val="00C31BA2"/>
    <w:rsid w:val="00C400B4"/>
    <w:rsid w:val="00C60BD5"/>
    <w:rsid w:val="00C63CE6"/>
    <w:rsid w:val="00C658E7"/>
    <w:rsid w:val="00C766FC"/>
    <w:rsid w:val="00C9475B"/>
    <w:rsid w:val="00C94D6C"/>
    <w:rsid w:val="00C95F35"/>
    <w:rsid w:val="00CB0802"/>
    <w:rsid w:val="00CB33FE"/>
    <w:rsid w:val="00CB5487"/>
    <w:rsid w:val="00CC5A8E"/>
    <w:rsid w:val="00CD6A86"/>
    <w:rsid w:val="00CE64D8"/>
    <w:rsid w:val="00CF2401"/>
    <w:rsid w:val="00D147E8"/>
    <w:rsid w:val="00D3764E"/>
    <w:rsid w:val="00D714AE"/>
    <w:rsid w:val="00D81FCF"/>
    <w:rsid w:val="00D84BE7"/>
    <w:rsid w:val="00D84D1A"/>
    <w:rsid w:val="00D92C34"/>
    <w:rsid w:val="00DA01F0"/>
    <w:rsid w:val="00DA4137"/>
    <w:rsid w:val="00DA7EEF"/>
    <w:rsid w:val="00DF0882"/>
    <w:rsid w:val="00DF4CFE"/>
    <w:rsid w:val="00E11F5E"/>
    <w:rsid w:val="00E31392"/>
    <w:rsid w:val="00E7318F"/>
    <w:rsid w:val="00E83AF7"/>
    <w:rsid w:val="00E90D74"/>
    <w:rsid w:val="00ED46F9"/>
    <w:rsid w:val="00EE5930"/>
    <w:rsid w:val="00EE5E82"/>
    <w:rsid w:val="00EF041F"/>
    <w:rsid w:val="00EF73A7"/>
    <w:rsid w:val="00F0218D"/>
    <w:rsid w:val="00F04D9F"/>
    <w:rsid w:val="00F20D45"/>
    <w:rsid w:val="00F32964"/>
    <w:rsid w:val="00F53226"/>
    <w:rsid w:val="00F72896"/>
    <w:rsid w:val="00F946C9"/>
    <w:rsid w:val="00F95165"/>
    <w:rsid w:val="00FB51C6"/>
    <w:rsid w:val="00FB5602"/>
    <w:rsid w:val="00FC0D16"/>
    <w:rsid w:val="00FC465B"/>
    <w:rsid w:val="00FD25E8"/>
    <w:rsid w:val="00FE11A0"/>
    <w:rsid w:val="00FE33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36B86411"/>
  <w15:docId w15:val="{0DD11942-3E30-48F7-AF23-0A88AE3F3E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202BA"/>
  </w:style>
  <w:style w:type="paragraph" w:styleId="Heading1">
    <w:name w:val="heading 1"/>
    <w:basedOn w:val="Normal"/>
    <w:next w:val="Normal"/>
    <w:link w:val="Heading1Char"/>
    <w:uiPriority w:val="9"/>
    <w:qFormat/>
    <w:rsid w:val="00BA39E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9C14CD"/>
    <w:pPr>
      <w:keepNext/>
      <w:spacing w:after="0" w:line="240" w:lineRule="auto"/>
      <w:outlineLvl w:val="1"/>
    </w:pPr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D7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2226"/>
  </w:style>
  <w:style w:type="paragraph" w:styleId="Footer">
    <w:name w:val="footer"/>
    <w:basedOn w:val="Normal"/>
    <w:link w:val="FooterChar"/>
    <w:uiPriority w:val="99"/>
    <w:unhideWhenUsed/>
    <w:rsid w:val="007D2226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2226"/>
  </w:style>
  <w:style w:type="paragraph" w:styleId="BalloonText">
    <w:name w:val="Balloon Text"/>
    <w:basedOn w:val="Normal"/>
    <w:link w:val="BalloonTextChar"/>
    <w:uiPriority w:val="99"/>
    <w:semiHidden/>
    <w:unhideWhenUsed/>
    <w:rsid w:val="007D22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D22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D2226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9C14CD"/>
    <w:rPr>
      <w:rFonts w:ascii="Times New Roman" w:eastAsia="Times New Roman" w:hAnsi="Times New Roman" w:cs="Times New Roman"/>
      <w:b/>
      <w:bCs/>
      <w:sz w:val="20"/>
      <w:szCs w:val="24"/>
    </w:rPr>
  </w:style>
  <w:style w:type="paragraph" w:styleId="BodyTextIndent">
    <w:name w:val="Body Text Indent"/>
    <w:basedOn w:val="Normal"/>
    <w:link w:val="BodyTextIndent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sz w:val="20"/>
      <w:szCs w:val="24"/>
    </w:rPr>
  </w:style>
  <w:style w:type="character" w:customStyle="1" w:styleId="BodyTextIndentChar">
    <w:name w:val="Body Text Indent Char"/>
    <w:basedOn w:val="DefaultParagraphFont"/>
    <w:link w:val="BodyTextIndent"/>
    <w:rsid w:val="005A40CD"/>
    <w:rPr>
      <w:rFonts w:ascii="Times New Roman" w:eastAsia="Times New Roman" w:hAnsi="Times New Roman" w:cs="Times New Roman"/>
      <w:sz w:val="20"/>
      <w:szCs w:val="24"/>
    </w:rPr>
  </w:style>
  <w:style w:type="paragraph" w:styleId="BodyTextIndent3">
    <w:name w:val="Body Text Indent 3"/>
    <w:basedOn w:val="Normal"/>
    <w:link w:val="BodyTextIndent3Char"/>
    <w:rsid w:val="005A40CD"/>
    <w:pPr>
      <w:spacing w:after="0" w:line="240" w:lineRule="auto"/>
      <w:ind w:left="2160"/>
    </w:pPr>
    <w:rPr>
      <w:rFonts w:ascii="Times New Roman" w:eastAsia="Times New Roman" w:hAnsi="Times New Roman" w:cs="Times New Roman"/>
      <w:b/>
      <w:bCs/>
      <w:sz w:val="20"/>
      <w:szCs w:val="24"/>
    </w:rPr>
  </w:style>
  <w:style w:type="character" w:customStyle="1" w:styleId="BodyTextIndent3Char">
    <w:name w:val="Body Text Indent 3 Char"/>
    <w:basedOn w:val="DefaultParagraphFont"/>
    <w:link w:val="BodyTextIndent3"/>
    <w:rsid w:val="005A40CD"/>
    <w:rPr>
      <w:rFonts w:ascii="Times New Roman" w:eastAsia="Times New Roman" w:hAnsi="Times New Roman" w:cs="Times New Roman"/>
      <w:b/>
      <w:bCs/>
      <w:sz w:val="20"/>
      <w:szCs w:val="24"/>
    </w:rPr>
  </w:style>
  <w:style w:type="character" w:styleId="Hyperlink">
    <w:name w:val="Hyperlink"/>
    <w:basedOn w:val="DefaultParagraphFont"/>
    <w:rsid w:val="005A40CD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A7D7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BA39E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customStyle="1" w:styleId="Leipteksti1">
    <w:name w:val="Leipäteksti1"/>
    <w:basedOn w:val="Normal"/>
    <w:rsid w:val="00AC371E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paragraph" w:styleId="NoSpacing">
    <w:name w:val="No Spacing"/>
    <w:link w:val="NoSpacingChar"/>
    <w:uiPriority w:val="1"/>
    <w:qFormat/>
    <w:rsid w:val="004B4B16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B4B16"/>
    <w:rPr>
      <w:rFonts w:eastAsiaTheme="minorEastAsia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4B4B16"/>
    <w:pPr>
      <w:spacing w:line="259" w:lineRule="auto"/>
      <w:outlineLvl w:val="9"/>
    </w:pPr>
    <w:rPr>
      <w:sz w:val="28"/>
    </w:rPr>
  </w:style>
  <w:style w:type="paragraph" w:styleId="TOC1">
    <w:name w:val="toc 1"/>
    <w:basedOn w:val="Normal"/>
    <w:next w:val="Normal"/>
    <w:autoRedefine/>
    <w:uiPriority w:val="39"/>
    <w:unhideWhenUsed/>
    <w:rsid w:val="004B4B16"/>
    <w:pPr>
      <w:spacing w:after="100" w:line="259" w:lineRule="auto"/>
    </w:pPr>
    <w:rPr>
      <w:sz w:val="24"/>
    </w:rPr>
  </w:style>
  <w:style w:type="table" w:styleId="TableGrid">
    <w:name w:val="Table Grid"/>
    <w:basedOn w:val="TableNormal"/>
    <w:uiPriority w:val="59"/>
    <w:rsid w:val="00C400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50553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0553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05530"/>
    <w:rPr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215</Words>
  <Characters>1750</Characters>
  <Application>Microsoft Office Word</Application>
  <DocSecurity>0</DocSecurity>
  <Lines>14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/>
      <vt:lpstr/>
    </vt:vector>
  </TitlesOfParts>
  <Company>TAO/TAOK</Company>
  <LinksUpToDate>false</LinksUpToDate>
  <CharactersWithSpaces>1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i Teo Viljami</dc:creator>
  <cp:keywords/>
  <dc:description/>
  <cp:lastModifiedBy>Langi Teo Viljami</cp:lastModifiedBy>
  <cp:revision>9</cp:revision>
  <dcterms:created xsi:type="dcterms:W3CDTF">2019-01-17T11:14:00Z</dcterms:created>
  <dcterms:modified xsi:type="dcterms:W3CDTF">2019-01-23T12:02:00Z</dcterms:modified>
</cp:coreProperties>
</file>